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A64AB6" w14:textId="77777777" w:rsidR="00FC45F3" w:rsidRPr="00250B3D" w:rsidRDefault="00FC45F3" w:rsidP="00FC45F3">
      <w:pPr>
        <w:spacing w:after="5" w:line="251" w:lineRule="auto"/>
        <w:ind w:left="61" w:hanging="10"/>
        <w:jc w:val="center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208D01CF" w14:textId="77777777" w:rsidR="00FC45F3" w:rsidRPr="00250B3D" w:rsidRDefault="00FC45F3" w:rsidP="00FC45F3">
      <w:pPr>
        <w:spacing w:after="5" w:line="251" w:lineRule="auto"/>
        <w:ind w:left="61" w:right="51" w:hanging="10"/>
        <w:jc w:val="center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5C8B25EF" w14:textId="77777777" w:rsidR="00FC45F3" w:rsidRPr="00250B3D" w:rsidRDefault="00FC45F3" w:rsidP="00FC45F3">
      <w:pPr>
        <w:spacing w:after="311" w:line="251" w:lineRule="auto"/>
        <w:ind w:left="61" w:hanging="10"/>
        <w:jc w:val="center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613B2374" w14:textId="77777777" w:rsidR="00FC45F3" w:rsidRPr="00250B3D" w:rsidRDefault="00FC45F3" w:rsidP="00FC45F3">
      <w:pPr>
        <w:spacing w:after="1053" w:line="251" w:lineRule="auto"/>
        <w:ind w:left="61" w:right="3" w:hanging="10"/>
        <w:jc w:val="center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34CC0CFB" w14:textId="77777777" w:rsidR="00FC45F3" w:rsidRPr="00250B3D" w:rsidRDefault="00FC45F3" w:rsidP="00FC45F3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131ACBFC" w14:textId="6453E19D" w:rsidR="00FC45F3" w:rsidRPr="00250B3D" w:rsidRDefault="00FC45F3" w:rsidP="00FC45F3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</w:t>
      </w:r>
      <w:r w:rsidR="009C4DD5">
        <w:rPr>
          <w:rFonts w:ascii="Times New Roman" w:eastAsia="Times New Roman" w:hAnsi="Times New Roman" w:cs="Times New Roman"/>
          <w:sz w:val="28"/>
          <w:szCs w:val="28"/>
          <w:lang w:val="uk-UA"/>
        </w:rPr>
        <w:t>5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06102B03" w14:textId="7DE66173" w:rsidR="00FC45F3" w:rsidRPr="00250B3D" w:rsidRDefault="00FC45F3" w:rsidP="00FC45F3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Дослідження 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складних циклічних </w:t>
      </w:r>
      <w:r w:rsidR="007765A7">
        <w:rPr>
          <w:rFonts w:ascii="Times New Roman" w:eastAsia="Times New Roman" w:hAnsi="Times New Roman" w:cs="Times New Roman"/>
          <w:sz w:val="28"/>
          <w:szCs w:val="28"/>
          <w:lang w:val="uk-UA"/>
        </w:rPr>
        <w:t>алгоритмів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»</w:t>
      </w:r>
    </w:p>
    <w:p w14:paraId="354EC8DD" w14:textId="77777777" w:rsidR="00FC45F3" w:rsidRPr="00250B3D" w:rsidRDefault="00FC45F3" w:rsidP="00FC45F3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250B3D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2A7C97A9" w14:textId="77777777" w:rsidR="00FC45F3" w:rsidRPr="00250B3D" w:rsidRDefault="00FC45F3" w:rsidP="00FC45F3">
      <w:pPr>
        <w:tabs>
          <w:tab w:val="center" w:pos="3965"/>
        </w:tabs>
        <w:spacing w:after="0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конав студент 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08D2EBEA" w14:textId="77777777" w:rsidR="00FC45F3" w:rsidRPr="00250B3D" w:rsidRDefault="00FC45F3" w:rsidP="00FC45F3">
      <w:pPr>
        <w:spacing w:after="553" w:line="497" w:lineRule="auto"/>
        <w:ind w:left="10" w:right="504" w:hanging="10"/>
        <w:jc w:val="center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1EB1285B" w14:textId="77777777" w:rsidR="00FC45F3" w:rsidRPr="00250B3D" w:rsidRDefault="00FC45F3" w:rsidP="00FC45F3">
      <w:pPr>
        <w:tabs>
          <w:tab w:val="center" w:pos="4453"/>
        </w:tabs>
        <w:spacing w:after="0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250B3D">
        <w:rPr>
          <w:rFonts w:ascii="Times New Roman" w:eastAsia="Times New Roman" w:hAnsi="Times New Roman" w:cs="Times New Roman"/>
          <w:sz w:val="24"/>
          <w:lang w:val="uk-UA"/>
        </w:rPr>
        <w:tab/>
      </w:r>
      <w:r w:rsidRPr="00250B3D">
        <w:rPr>
          <w:noProof/>
          <w:lang w:val="uk-UA"/>
        </w:rPr>
        <w:t xml:space="preserve">Мартинова Оксана Петрівна </w:t>
      </w:r>
      <w:r w:rsidRPr="00250B3D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719B505C" wp14:editId="6E66D2E1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7CB5572" id="Group 3602" o:spid="_x0000_s1026" style="position:absolute;margin-left:113.25pt;margin-top:12.7pt;width:218.75pt;height:.6pt;z-index:-251657216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0D65F551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250B3D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1B80D821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8F02A34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08FD9EA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59A7DBB8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17A50979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1692274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295B7829" w14:textId="77777777" w:rsidR="00FC45F3" w:rsidRPr="00250B3D" w:rsidRDefault="00FC45F3" w:rsidP="00FC45F3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351D8354" w14:textId="6F926C90" w:rsidR="00FC45F3" w:rsidRPr="00250B3D" w:rsidRDefault="00FC45F3" w:rsidP="00FC45F3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 w:rsidR="009C4DD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5</w:t>
      </w:r>
    </w:p>
    <w:p w14:paraId="4843FD77" w14:textId="0CAA7207" w:rsidR="00FC45F3" w:rsidRPr="00250B3D" w:rsidRDefault="00FC45F3" w:rsidP="00FC45F3">
      <w:pPr>
        <w:spacing w:after="314" w:line="251" w:lineRule="auto"/>
        <w:ind w:left="5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Дослідження </w:t>
      </w:r>
      <w:r w:rsidR="007765A7" w:rsidRPr="007765A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складних циклічних алгоритмів</w:t>
      </w:r>
    </w:p>
    <w:p w14:paraId="735F90CC" w14:textId="22210492" w:rsidR="00FC45F3" w:rsidRPr="00250B3D" w:rsidRDefault="00FC45F3" w:rsidP="00FC45F3">
      <w:pPr>
        <w:spacing w:after="314" w:line="251" w:lineRule="auto"/>
        <w:ind w:left="5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: дослідити особливості роботи складних циклів та набути практичних навичок їх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використання під час складання програмних специфікацій.</w:t>
      </w:r>
    </w:p>
    <w:p w14:paraId="3442E8C2" w14:textId="77777777" w:rsidR="00FC45F3" w:rsidRPr="00250B3D" w:rsidRDefault="00FC45F3" w:rsidP="00FC45F3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05E81DB1" w14:textId="3C7AFA4F" w:rsidR="00FC45F3" w:rsidRPr="00250B3D" w:rsidRDefault="00FC45F3" w:rsidP="00FC45F3">
      <w:pPr>
        <w:spacing w:after="314" w:line="251" w:lineRule="auto"/>
        <w:ind w:left="61" w:right="3" w:hanging="1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Знайти всі чотирьохзначні паліндроми</w:t>
      </w:r>
    </w:p>
    <w:p w14:paraId="34C7C028" w14:textId="77777777" w:rsidR="00FC45F3" w:rsidRPr="00250B3D" w:rsidRDefault="00FC45F3" w:rsidP="00FC45F3">
      <w:pPr>
        <w:pStyle w:val="a5"/>
        <w:numPr>
          <w:ilvl w:val="0"/>
          <w:numId w:val="1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6E23827D" w14:textId="588FE8FD" w:rsidR="00FC45F3" w:rsidRPr="00250B3D" w:rsidRDefault="00FC45F3" w:rsidP="00FC45F3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остановка задачі зводиться до того, що нам необхідно 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взяти всі чотирьохзначні числа та подивитися, чи буде це число читатися в обох напрямках однаково</w:t>
      </w:r>
    </w:p>
    <w:p w14:paraId="6351EBF2" w14:textId="77777777" w:rsidR="00FC45F3" w:rsidRPr="00250B3D" w:rsidRDefault="00FC45F3" w:rsidP="00FC45F3">
      <w:pPr>
        <w:pStyle w:val="1"/>
        <w:numPr>
          <w:ilvl w:val="0"/>
          <w:numId w:val="1"/>
        </w:numPr>
        <w:tabs>
          <w:tab w:val="center" w:pos="3207"/>
        </w:tabs>
        <w:rPr>
          <w:szCs w:val="28"/>
          <w:lang w:val="uk-UA"/>
        </w:rPr>
      </w:pPr>
      <w:r w:rsidRPr="00250B3D">
        <w:rPr>
          <w:szCs w:val="28"/>
          <w:lang w:val="uk-UA"/>
        </w:rPr>
        <w:t>Побудова математичної моделі. Складемо таблицю імен змінних:</w:t>
      </w:r>
    </w:p>
    <w:p w14:paraId="58D58A8A" w14:textId="77777777" w:rsidR="00FC45F3" w:rsidRPr="00250B3D" w:rsidRDefault="00FC45F3" w:rsidP="00FC45F3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FC45F3" w:rsidRPr="00250B3D" w14:paraId="384C4677" w14:textId="77777777" w:rsidTr="00F532DC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1330B1FE" w14:textId="77777777" w:rsidR="00FC45F3" w:rsidRPr="00250B3D" w:rsidRDefault="00FC45F3" w:rsidP="00F532DC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4E29194A" w14:textId="77777777" w:rsidR="00FC45F3" w:rsidRPr="00250B3D" w:rsidRDefault="00FC45F3" w:rsidP="00F532DC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19BC18AE" w14:textId="77777777" w:rsidR="00FC45F3" w:rsidRPr="00250B3D" w:rsidRDefault="00FC45F3" w:rsidP="00F532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600B9B28" w14:textId="77777777" w:rsidR="00FC45F3" w:rsidRPr="00250B3D" w:rsidRDefault="00FC45F3" w:rsidP="00F532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FC45F3" w:rsidRPr="00250B3D" w14:paraId="1984BEB9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E90B3" w14:textId="7CD6692A" w:rsidR="00FC45F3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вжина числ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1EC29" w14:textId="46F1AE86" w:rsidR="00FC45F3" w:rsidRPr="00250B3D" w:rsidRDefault="003E7F62" w:rsidP="00F532DC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D9F29" w14:textId="2B746F06" w:rsidR="00FC45F3" w:rsidRPr="00250B3D" w:rsidRDefault="003E7F62" w:rsidP="00F532D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umlen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FBF8F" w14:textId="170BDE59" w:rsidR="00FC45F3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3E7F62" w:rsidRPr="00250B3D" w14:paraId="49B41270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A61BE" w14:textId="59ECF171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Число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F47808" w14:textId="66CD5AA5" w:rsidR="003E7F62" w:rsidRPr="00250B3D" w:rsidRDefault="003E7F62" w:rsidP="00F532DC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DCC16" w14:textId="6721BEDB" w:rsidR="003E7F62" w:rsidRPr="00250B3D" w:rsidRDefault="003E7F62" w:rsidP="00F532D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B2129" w14:textId="709AE355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, лічильник</w:t>
            </w:r>
          </w:p>
        </w:tc>
      </w:tr>
      <w:tr w:rsidR="003E7F62" w:rsidRPr="00250B3D" w14:paraId="1952ED4E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7EA69" w14:textId="2BD2ABD8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убль числ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8B582" w14:textId="20DF7228" w:rsidR="003E7F62" w:rsidRPr="00250B3D" w:rsidRDefault="003E7F62" w:rsidP="00F532DC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7FD57" w14:textId="137A65AE" w:rsidR="003E7F62" w:rsidRPr="00250B3D" w:rsidRDefault="003E7F62" w:rsidP="00F532D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empn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EC687" w14:textId="4BD5BE3A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3E7F62" w:rsidRPr="00250B3D" w14:paraId="4FF3A2B4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D1F96" w14:textId="2ECF81F9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арша цифр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1C6D7" w14:textId="5EAFAEDE" w:rsidR="003E7F62" w:rsidRPr="00250B3D" w:rsidRDefault="003E7F62" w:rsidP="00F532DC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5D7A2" w14:textId="48517F4F" w:rsidR="003E7F62" w:rsidRPr="00250B3D" w:rsidRDefault="003E7F62" w:rsidP="00F532D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first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E3E2A" w14:textId="60793D79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3E7F62" w:rsidRPr="00250B3D" w14:paraId="5BD2882E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9C849" w14:textId="774F7F82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лодша цифр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58338" w14:textId="43A0C9F8" w:rsidR="003E7F62" w:rsidRPr="00250B3D" w:rsidRDefault="003E7F62" w:rsidP="00F532DC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7D388" w14:textId="6D317139" w:rsidR="003E7F62" w:rsidRPr="00250B3D" w:rsidRDefault="003E7F62" w:rsidP="00F532DC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last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B0097" w14:textId="3B4585DF" w:rsidR="003E7F62" w:rsidRPr="00250B3D" w:rsidRDefault="003E7F62" w:rsidP="00F532D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3E7F62" w:rsidRPr="00250B3D" w14:paraId="48168D7E" w14:textId="77777777" w:rsidTr="00F532DC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85AAB" w14:textId="4EC7DBDF" w:rsidR="003E7F62" w:rsidRPr="00250B3D" w:rsidRDefault="003E7F62" w:rsidP="003E7F62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ліндромність числ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B4477" w14:textId="644AD6D9" w:rsidR="003E7F62" w:rsidRPr="00250B3D" w:rsidRDefault="003E7F62" w:rsidP="003E7F62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улев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5E43E7" w14:textId="26211EB2" w:rsidR="003E7F62" w:rsidRPr="00250B3D" w:rsidRDefault="003E7F62" w:rsidP="003E7F6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palindrome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FB103" w14:textId="52EB6A56" w:rsidR="003E7F62" w:rsidRPr="00250B3D" w:rsidRDefault="003E7F62" w:rsidP="003E7F62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149576A8" w14:textId="77777777" w:rsidR="00FC45F3" w:rsidRPr="00250B3D" w:rsidRDefault="00FC45F3" w:rsidP="00FC45F3">
      <w:pPr>
        <w:spacing w:after="5" w:line="360" w:lineRule="auto"/>
        <w:ind w:left="10" w:hanging="1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</w:p>
    <w:p w14:paraId="24FBB77C" w14:textId="3F96985E" w:rsidR="00FC45F3" w:rsidRPr="00250B3D" w:rsidRDefault="00FC45F3" w:rsidP="00FC45F3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Для вирішення даної задачі можна використати два підходи. Перший буде підходити виключно для чотирьохзначних чисел. Він передбачає знаходження всіх цифр числа окремо і порівняння першої з четвертою, другої з третьою. Другий же підх</w:t>
      </w:r>
      <w:r w:rsid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і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 є універсальним для числа для будь-якої довжини. Пропонується використати саме другий підхід. У ньому необхідно спочатку знайти довжину числа шляхом поступового цілочисельного ділення на 10, поки воно не стане рівним нулю, при цьому збільшуючи змінну довжини числа. Далі </w:t>
      </w:r>
      <w:r w:rsidR="00250B3D"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необхідно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оступово знаходити старші та </w:t>
      </w:r>
      <w:r w:rsidR="00250B3D"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>молодші</w:t>
      </w:r>
      <w:r w:rsidRPr="00250B3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цифри, порівнюючи їх між собою. Якщо вони рівні, виводити число.</w:t>
      </w:r>
    </w:p>
    <w:p w14:paraId="67BACBC3" w14:textId="77777777" w:rsidR="00FC45F3" w:rsidRPr="00250B3D" w:rsidRDefault="00FC45F3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0427EF21" w14:textId="77777777" w:rsidR="00FC45F3" w:rsidRPr="00250B3D" w:rsidRDefault="00FC45F3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0B0D7F10" w14:textId="564A2F31" w:rsidR="00FC45F3" w:rsidRPr="00250B3D" w:rsidRDefault="00FC45F3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2. </w:t>
      </w:r>
      <w:r w:rsidR="003E7F62"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Деталізуємо дію перевірки числа на паліндромність</w:t>
      </w:r>
    </w:p>
    <w:p w14:paraId="1FD03386" w14:textId="2EC5744E" w:rsidR="00FC45F3" w:rsidRPr="00250B3D" w:rsidRDefault="00FC45F3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3. Деталізуємо дію </w:t>
      </w:r>
      <w:r w:rsidR="003E7F62"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обчислення довжини числа</w:t>
      </w:r>
    </w:p>
    <w:p w14:paraId="680B9FC9" w14:textId="52BEC4F3" w:rsidR="003E7F62" w:rsidRPr="00250B3D" w:rsidRDefault="003E7F62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4. Деталізуємо дію порівняння цифр числа</w:t>
      </w:r>
    </w:p>
    <w:p w14:paraId="7B968D65" w14:textId="3BC7D17A" w:rsidR="003E7F62" w:rsidRPr="00250B3D" w:rsidRDefault="003E7F62" w:rsidP="00FC45F3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5. Деталізуємо дію виведення інформації щодо паліндромності</w:t>
      </w:r>
    </w:p>
    <w:p w14:paraId="115563B0" w14:textId="77777777" w:rsidR="00FC45F3" w:rsidRPr="00250B3D" w:rsidRDefault="00FC45F3" w:rsidP="00FC45F3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13DE1FC5" w14:textId="77777777" w:rsidR="00FC45F3" w:rsidRPr="00250B3D" w:rsidRDefault="00FC45F3" w:rsidP="00FC45F3">
      <w:pPr>
        <w:pStyle w:val="a5"/>
        <w:numPr>
          <w:ilvl w:val="0"/>
          <w:numId w:val="1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севдокод:</w:t>
      </w:r>
    </w:p>
    <w:p w14:paraId="4B759152" w14:textId="77777777" w:rsidR="00FC45F3" w:rsidRPr="00250B3D" w:rsidRDefault="00FC45F3" w:rsidP="00FC45F3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7854DEF0" w14:textId="77777777" w:rsidR="00FC45F3" w:rsidRPr="00250B3D" w:rsidRDefault="00FC45F3" w:rsidP="00FC45F3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6AF98975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021B397B" w14:textId="77777777" w:rsidR="00FC45F3" w:rsidRPr="00250B3D" w:rsidRDefault="00FC45F3" w:rsidP="00FC45F3">
      <w:pPr>
        <w:pStyle w:val="1"/>
        <w:ind w:left="-5"/>
        <w:jc w:val="both"/>
        <w:rPr>
          <w:szCs w:val="28"/>
          <w:lang w:val="uk-UA"/>
        </w:rPr>
      </w:pPr>
      <w:r w:rsidRPr="00250B3D">
        <w:rPr>
          <w:szCs w:val="28"/>
          <w:lang w:val="uk-UA"/>
        </w:rPr>
        <w:t>Початок</w:t>
      </w:r>
    </w:p>
    <w:p w14:paraId="671E3556" w14:textId="6BE08547" w:rsidR="00FC45F3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u w:val="single"/>
          <w:lang w:val="uk-UA"/>
        </w:rPr>
        <w:t>Перевірка числа на паліндромність</w:t>
      </w:r>
    </w:p>
    <w:p w14:paraId="0CF114A3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17B17660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E170D75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56BE70C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2</w:t>
      </w:r>
    </w:p>
    <w:p w14:paraId="378B6AE9" w14:textId="77777777" w:rsidR="00FC45F3" w:rsidRPr="00250B3D" w:rsidRDefault="00FC45F3" w:rsidP="00FC45F3">
      <w:pPr>
        <w:pStyle w:val="1"/>
        <w:ind w:left="-5"/>
        <w:jc w:val="both"/>
        <w:rPr>
          <w:szCs w:val="28"/>
          <w:lang w:val="uk-UA"/>
        </w:rPr>
      </w:pPr>
      <w:r w:rsidRPr="00250B3D">
        <w:rPr>
          <w:szCs w:val="28"/>
          <w:lang w:val="uk-UA"/>
        </w:rPr>
        <w:t>Початок</w:t>
      </w:r>
    </w:p>
    <w:p w14:paraId="6A1F7785" w14:textId="551C3901" w:rsidR="00FC45F3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num від 1000 до 1000</w:t>
      </w:r>
    </w:p>
    <w:p w14:paraId="36C3B8E0" w14:textId="45A3A4B0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31F1D63F" w14:textId="130A8437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palindrome := true</w:t>
      </w:r>
    </w:p>
    <w:p w14:paraId="157EF3D8" w14:textId="2A70A720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0</w:t>
      </w:r>
    </w:p>
    <w:p w14:paraId="3EC85363" w14:textId="11C2F336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7EF924BF" w14:textId="4996A1DA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u w:val="single"/>
          <w:lang w:val="uk-UA"/>
        </w:rPr>
        <w:t>Обчислення довжини числа</w:t>
      </w:r>
    </w:p>
    <w:p w14:paraId="4085017B" w14:textId="31375AE7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Порівняння цифр числа</w:t>
      </w:r>
    </w:p>
    <w:p w14:paraId="33A71694" w14:textId="182DA0DD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Виведення, чи є це</w:t>
      </w:r>
      <w:r w:rsidR="004313F6" w:rsidRPr="00250B3D">
        <w:rPr>
          <w:rFonts w:ascii="Times New Roman" w:hAnsi="Times New Roman" w:cs="Times New Roman"/>
          <w:sz w:val="28"/>
          <w:szCs w:val="28"/>
          <w:lang w:val="uk-UA"/>
        </w:rPr>
        <w:t xml:space="preserve"> число паліндромом</w:t>
      </w:r>
    </w:p>
    <w:p w14:paraId="6E5EE191" w14:textId="118565EB" w:rsidR="003E7F62" w:rsidRPr="00250B3D" w:rsidRDefault="003E7F62" w:rsidP="00FC45F3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54390A46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2B4BFAEB" w14:textId="49BB0B7A" w:rsidR="004313F6" w:rsidRPr="00250B3D" w:rsidRDefault="004313F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1CE5DAE5" w14:textId="77777777" w:rsidR="00FC45F3" w:rsidRPr="00250B3D" w:rsidRDefault="00FC45F3" w:rsidP="00FC45F3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lastRenderedPageBreak/>
        <w:t>Крок 3</w:t>
      </w:r>
    </w:p>
    <w:p w14:paraId="20C65F0C" w14:textId="77777777" w:rsidR="004313F6" w:rsidRPr="00250B3D" w:rsidRDefault="004313F6" w:rsidP="004313F6">
      <w:pPr>
        <w:pStyle w:val="1"/>
        <w:ind w:left="-5"/>
        <w:jc w:val="both"/>
        <w:rPr>
          <w:szCs w:val="28"/>
          <w:lang w:val="uk-UA"/>
        </w:rPr>
      </w:pPr>
      <w:r w:rsidRPr="00250B3D">
        <w:rPr>
          <w:szCs w:val="28"/>
          <w:lang w:val="uk-UA"/>
        </w:rPr>
        <w:t>Початок</w:t>
      </w:r>
    </w:p>
    <w:p w14:paraId="75390707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num від 1000 до 1000</w:t>
      </w:r>
    </w:p>
    <w:p w14:paraId="27CF962C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61C0EEEC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palindrome := true</w:t>
      </w:r>
    </w:p>
    <w:p w14:paraId="419AC4E0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0</w:t>
      </w:r>
    </w:p>
    <w:p w14:paraId="697FA9DA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61A40049" w14:textId="16B7AC69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поки tempnum != 0</w:t>
      </w:r>
    </w:p>
    <w:p w14:paraId="1F5DF1C4" w14:textId="46A7D9B3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30579533" w14:textId="3681F1A9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numlen + 1</w:t>
      </w:r>
    </w:p>
    <w:p w14:paraId="3220ACBF" w14:textId="15952A65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tempnum div 10</w:t>
      </w:r>
    </w:p>
    <w:p w14:paraId="16881CF7" w14:textId="48FACA59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6BABE687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u w:val="single"/>
          <w:lang w:val="uk-UA"/>
        </w:rPr>
        <w:t>Порівняння цифр числа</w:t>
      </w:r>
    </w:p>
    <w:p w14:paraId="3CB7CC78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Виведення, чи є це число паліндромом</w:t>
      </w:r>
    </w:p>
    <w:p w14:paraId="722BE225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188F9B62" w14:textId="77777777" w:rsidR="004313F6" w:rsidRPr="00250B3D" w:rsidRDefault="004313F6" w:rsidP="004313F6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61ACF38D" w14:textId="157070D2" w:rsidR="00BD2B1D" w:rsidRPr="00250B3D" w:rsidRDefault="00BD2B1D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6D4CF833" w14:textId="1B2E0FBE" w:rsidR="004313F6" w:rsidRPr="00250B3D" w:rsidRDefault="004313F6" w:rsidP="004313F6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lastRenderedPageBreak/>
        <w:t xml:space="preserve">Крок </w:t>
      </w: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4</w:t>
      </w:r>
    </w:p>
    <w:p w14:paraId="3CDAA8A6" w14:textId="77777777" w:rsidR="004313F6" w:rsidRPr="00250B3D" w:rsidRDefault="004313F6" w:rsidP="004313F6">
      <w:pPr>
        <w:pStyle w:val="1"/>
        <w:ind w:left="-5"/>
        <w:jc w:val="both"/>
        <w:rPr>
          <w:szCs w:val="28"/>
          <w:lang w:val="uk-UA"/>
        </w:rPr>
      </w:pPr>
      <w:r w:rsidRPr="00250B3D">
        <w:rPr>
          <w:szCs w:val="28"/>
          <w:lang w:val="uk-UA"/>
        </w:rPr>
        <w:t>Початок</w:t>
      </w:r>
    </w:p>
    <w:p w14:paraId="2B84C657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num від 1000 до 1000</w:t>
      </w:r>
    </w:p>
    <w:p w14:paraId="1FB9CFE0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366876CD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palindrome := true</w:t>
      </w:r>
    </w:p>
    <w:p w14:paraId="60A279AD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0</w:t>
      </w:r>
    </w:p>
    <w:p w14:paraId="5422CE91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565B8005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поки tempnum != 0</w:t>
      </w:r>
    </w:p>
    <w:p w14:paraId="0F4B1683" w14:textId="77777777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4EAB5922" w14:textId="77777777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numlen + 1</w:t>
      </w:r>
    </w:p>
    <w:p w14:paraId="1E875A60" w14:textId="77777777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tempnum div 10</w:t>
      </w:r>
    </w:p>
    <w:p w14:paraId="49A2D35D" w14:textId="77777777" w:rsidR="004313F6" w:rsidRPr="00250B3D" w:rsidRDefault="004313F6" w:rsidP="004313F6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0693835C" w14:textId="7B1FE296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0 поки i &lt; numlen div 2</w:t>
      </w:r>
    </w:p>
    <w:p w14:paraId="114497D8" w14:textId="7B4EE526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повторити</w:t>
      </w:r>
    </w:p>
    <w:p w14:paraId="1CB9DD9D" w14:textId="71C86C92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first := num div 10 ^ (numlen - i – 1) mod 10</w:t>
      </w:r>
    </w:p>
    <w:p w14:paraId="30FA1FF1" w14:textId="19BEB913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last := 0</w:t>
      </w:r>
    </w:p>
    <w:p w14:paraId="44CEC68C" w14:textId="47788D72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45E503F7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o від 0 поки o &lt;= i</w:t>
      </w:r>
    </w:p>
    <w:p w14:paraId="76D71AEA" w14:textId="41E23104" w:rsidR="004313F6" w:rsidRPr="00250B3D" w:rsidRDefault="004313F6" w:rsidP="004313F6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1D7F2CBD" w14:textId="2BCF80BE" w:rsidR="004313F6" w:rsidRPr="00250B3D" w:rsidRDefault="004313F6" w:rsidP="004313F6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last := tempnum mod 10</w:t>
      </w:r>
    </w:p>
    <w:p w14:paraId="528AC72C" w14:textId="7B9B15B7" w:rsidR="004313F6" w:rsidRPr="00250B3D" w:rsidRDefault="004313F6" w:rsidP="004313F6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tempnum div 10</w:t>
      </w:r>
    </w:p>
    <w:p w14:paraId="1E9FC7E0" w14:textId="2131673E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повторити</w:t>
      </w:r>
    </w:p>
    <w:p w14:paraId="7F528638" w14:textId="2640930A" w:rsidR="00BD2B1D" w:rsidRPr="00250B3D" w:rsidRDefault="00BD2B1D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якщо first := last</w:t>
      </w:r>
    </w:p>
    <w:p w14:paraId="1655AA85" w14:textId="7EB7A497" w:rsidR="00BD2B1D" w:rsidRPr="00250B3D" w:rsidRDefault="00BD2B1D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663224F2" w14:textId="67DA31FF" w:rsidR="00BD2B1D" w:rsidRPr="00250B3D" w:rsidRDefault="00BD2B1D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palindrome := false</w:t>
      </w:r>
    </w:p>
    <w:p w14:paraId="324E4D4F" w14:textId="0ABFE4C2" w:rsidR="00BD2B1D" w:rsidRPr="00250B3D" w:rsidRDefault="00BD2B1D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якщо</w:t>
      </w:r>
    </w:p>
    <w:p w14:paraId="64231B77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Виведення, чи є це число паліндромом</w:t>
      </w:r>
    </w:p>
    <w:p w14:paraId="31E1832A" w14:textId="77777777" w:rsidR="004313F6" w:rsidRPr="00250B3D" w:rsidRDefault="004313F6" w:rsidP="004313F6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3371C16B" w14:textId="77777777" w:rsidR="004313F6" w:rsidRPr="00250B3D" w:rsidRDefault="004313F6" w:rsidP="004313F6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1143B394" w14:textId="77777777" w:rsidR="004313F6" w:rsidRPr="00250B3D" w:rsidRDefault="004313F6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30862BB" w14:textId="77777777" w:rsidR="00FC45F3" w:rsidRPr="00250B3D" w:rsidRDefault="00FC45F3" w:rsidP="00FC45F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D8AB755" w14:textId="77777777" w:rsidR="00BD2B1D" w:rsidRPr="00250B3D" w:rsidRDefault="00BD2B1D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2DA82D25" w14:textId="7C177A34" w:rsidR="00BD2B1D" w:rsidRPr="00250B3D" w:rsidRDefault="00BD2B1D" w:rsidP="00BD2B1D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lastRenderedPageBreak/>
        <w:t xml:space="preserve">Крок </w:t>
      </w:r>
      <w:r w:rsidRPr="00250B3D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5</w:t>
      </w:r>
    </w:p>
    <w:p w14:paraId="27D8A22F" w14:textId="77777777" w:rsidR="00BD2B1D" w:rsidRPr="00250B3D" w:rsidRDefault="00BD2B1D" w:rsidP="00BD2B1D">
      <w:pPr>
        <w:pStyle w:val="1"/>
        <w:ind w:left="-5"/>
        <w:jc w:val="both"/>
        <w:rPr>
          <w:szCs w:val="28"/>
          <w:lang w:val="uk-UA"/>
        </w:rPr>
      </w:pPr>
      <w:r w:rsidRPr="00250B3D">
        <w:rPr>
          <w:szCs w:val="28"/>
          <w:lang w:val="uk-UA"/>
        </w:rPr>
        <w:t>Початок</w:t>
      </w:r>
    </w:p>
    <w:p w14:paraId="3CD2B253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num від 1000 до 1000</w:t>
      </w:r>
    </w:p>
    <w:p w14:paraId="7A0FFE67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529FB6F8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palindrome := true</w:t>
      </w:r>
    </w:p>
    <w:p w14:paraId="543B242E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0</w:t>
      </w:r>
    </w:p>
    <w:p w14:paraId="7BE7DB9D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08E10D40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поки tempnum != 0</w:t>
      </w:r>
    </w:p>
    <w:p w14:paraId="3CC6036D" w14:textId="77777777" w:rsidR="00BD2B1D" w:rsidRPr="00250B3D" w:rsidRDefault="00BD2B1D" w:rsidP="00BD2B1D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137E48C3" w14:textId="77777777" w:rsidR="00BD2B1D" w:rsidRPr="00250B3D" w:rsidRDefault="00BD2B1D" w:rsidP="00BD2B1D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numlen := numlen + 1</w:t>
      </w:r>
    </w:p>
    <w:p w14:paraId="6EBA2459" w14:textId="77777777" w:rsidR="00BD2B1D" w:rsidRPr="00250B3D" w:rsidRDefault="00BD2B1D" w:rsidP="00BD2B1D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tempnum div 10</w:t>
      </w:r>
    </w:p>
    <w:p w14:paraId="76115D6B" w14:textId="77777777" w:rsidR="00BD2B1D" w:rsidRPr="00250B3D" w:rsidRDefault="00BD2B1D" w:rsidP="00BD2B1D">
      <w:pPr>
        <w:spacing w:after="5" w:line="251" w:lineRule="auto"/>
        <w:ind w:left="708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1339D214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0 поки i &lt; numlen div 2</w:t>
      </w:r>
    </w:p>
    <w:p w14:paraId="2C3CF4A7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повторити</w:t>
      </w:r>
    </w:p>
    <w:p w14:paraId="398264AA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first := num div 10 ^ (numlen - i – 1) mod 10</w:t>
      </w:r>
    </w:p>
    <w:p w14:paraId="5A5C97DC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last := 0</w:t>
      </w:r>
    </w:p>
    <w:p w14:paraId="2D3AC56A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num</w:t>
      </w:r>
    </w:p>
    <w:p w14:paraId="42B43BF7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o від 0 поки o &lt;= i</w:t>
      </w:r>
    </w:p>
    <w:p w14:paraId="176D3F03" w14:textId="77777777" w:rsidR="00BD2B1D" w:rsidRPr="00250B3D" w:rsidRDefault="00BD2B1D" w:rsidP="00BD2B1D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5517061E" w14:textId="77777777" w:rsidR="00BD2B1D" w:rsidRPr="00250B3D" w:rsidRDefault="00BD2B1D" w:rsidP="00BD2B1D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last := tempnum mod 10</w:t>
      </w:r>
    </w:p>
    <w:p w14:paraId="6F52974B" w14:textId="77777777" w:rsidR="00BD2B1D" w:rsidRPr="00250B3D" w:rsidRDefault="00BD2B1D" w:rsidP="00BD2B1D">
      <w:pPr>
        <w:spacing w:after="5" w:line="251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  <w:t>tempnum := tempnum div 10</w:t>
      </w:r>
    </w:p>
    <w:p w14:paraId="4E8315C0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повторити</w:t>
      </w:r>
    </w:p>
    <w:p w14:paraId="29AADC3D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first := last</w:t>
      </w:r>
    </w:p>
    <w:p w14:paraId="1ACFE834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350BD6C7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palindrome := false</w:t>
      </w:r>
    </w:p>
    <w:p w14:paraId="223B5980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якщо</w:t>
      </w:r>
    </w:p>
    <w:p w14:paraId="7B8D0D06" w14:textId="5379A8D1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palindrome == true</w:t>
      </w:r>
    </w:p>
    <w:p w14:paraId="7D4E4598" w14:textId="3C8BBBF2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57B60196" w14:textId="2754EFCA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250B3D">
        <w:rPr>
          <w:rFonts w:ascii="Times New Roman" w:hAnsi="Times New Roman" w:cs="Times New Roman"/>
          <w:sz w:val="28"/>
          <w:szCs w:val="28"/>
          <w:lang w:val="uk-UA"/>
        </w:rPr>
        <w:t>Виведення «num – число паліндром»</w:t>
      </w:r>
    </w:p>
    <w:p w14:paraId="3FC8FCB2" w14:textId="13CD0D81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якщо</w:t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</w:p>
    <w:p w14:paraId="3EB8A1F9" w14:textId="77777777" w:rsidR="00BD2B1D" w:rsidRPr="00250B3D" w:rsidRDefault="00BD2B1D" w:rsidP="00BD2B1D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4C2AB070" w14:textId="77777777" w:rsidR="00BD2B1D" w:rsidRPr="00250B3D" w:rsidRDefault="00BD2B1D" w:rsidP="00BD2B1D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50B3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33C07919" w14:textId="6C10DA11" w:rsidR="00FC45F3" w:rsidRPr="00250B3D" w:rsidRDefault="00FC45F3" w:rsidP="00FC45F3">
      <w:pPr>
        <w:spacing w:after="0" w:line="240" w:lineRule="auto"/>
        <w:ind w:firstLine="363"/>
        <w:rPr>
          <w:rFonts w:ascii="Times New Roman" w:hAnsi="Times New Roman" w:cs="Times New Roman"/>
          <w:sz w:val="28"/>
          <w:szCs w:val="28"/>
          <w:lang w:val="uk-UA"/>
        </w:rPr>
      </w:pPr>
      <w:r w:rsidRPr="00250B3D"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Pr="00250B3D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79F293C3" w14:textId="77777777" w:rsidR="00FC45F3" w:rsidRPr="00250B3D" w:rsidRDefault="00FC45F3" w:rsidP="00FC45F3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6A1B9E51" w14:textId="77777777" w:rsidR="00FC45F3" w:rsidRPr="00250B3D" w:rsidRDefault="00FC45F3" w:rsidP="00FC45F3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0957AA5" w14:textId="446A1C50" w:rsidR="00FC45F3" w:rsidRPr="00250B3D" w:rsidRDefault="00BD2B1D" w:rsidP="00FC45F3">
      <w:pPr>
        <w:spacing w:after="5" w:line="251" w:lineRule="auto"/>
        <w:ind w:left="363"/>
        <w:jc w:val="both"/>
        <w:rPr>
          <w:lang w:val="uk-UA"/>
        </w:rPr>
      </w:pPr>
      <w:r w:rsidRPr="00250B3D">
        <w:rPr>
          <w:lang w:val="uk-UA"/>
        </w:rPr>
        <w:object w:dxaOrig="12698" w:dyaOrig="15945" w14:anchorId="5C28EC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0pt;height:602.65pt" o:ole="">
            <v:imagedata r:id="rId5" o:title=""/>
          </v:shape>
          <o:OLEObject Type="Embed" ProgID="Visio.Drawing.15" ShapeID="_x0000_i1028" DrawAspect="Content" ObjectID="_1698150515" r:id="rId6"/>
        </w:object>
      </w:r>
    </w:p>
    <w:p w14:paraId="418ED107" w14:textId="77777777" w:rsidR="00FC45F3" w:rsidRPr="00250B3D" w:rsidRDefault="00FC45F3" w:rsidP="00FC45F3">
      <w:pPr>
        <w:spacing w:after="5" w:line="251" w:lineRule="auto"/>
        <w:ind w:left="363"/>
        <w:jc w:val="both"/>
        <w:rPr>
          <w:lang w:val="uk-UA"/>
        </w:rPr>
        <w:sectPr w:rsidR="00FC45F3" w:rsidRPr="00250B3D">
          <w:headerReference w:type="even" r:id="rId7"/>
          <w:headerReference w:type="default" r:id="rId8"/>
          <w:headerReference w:type="first" r:id="rId9"/>
          <w:pgSz w:w="11910" w:h="16840"/>
          <w:pgMar w:top="1157" w:right="739" w:bottom="1643" w:left="1560" w:header="699" w:footer="720" w:gutter="0"/>
          <w:cols w:space="720"/>
        </w:sectPr>
      </w:pPr>
    </w:p>
    <w:p w14:paraId="1EF5BF27" w14:textId="77777777" w:rsidR="00FC45F3" w:rsidRPr="00250B3D" w:rsidRDefault="00FC45F3" w:rsidP="00FC45F3">
      <w:pPr>
        <w:pStyle w:val="1"/>
        <w:tabs>
          <w:tab w:val="center" w:pos="2134"/>
        </w:tabs>
        <w:ind w:left="0" w:firstLine="0"/>
        <w:rPr>
          <w:lang w:val="uk-UA"/>
        </w:rPr>
      </w:pPr>
      <w:r w:rsidRPr="00250B3D">
        <w:rPr>
          <w:lang w:val="uk-UA"/>
        </w:rPr>
        <w:lastRenderedPageBreak/>
        <w:t>5.</w:t>
      </w:r>
      <w:r w:rsidRPr="00250B3D">
        <w:rPr>
          <w:lang w:val="uk-UA"/>
        </w:rPr>
        <w:tab/>
        <w:t>Випробування алгоритму:</w:t>
      </w:r>
    </w:p>
    <w:tbl>
      <w:tblPr>
        <w:tblStyle w:val="a6"/>
        <w:tblW w:w="9866" w:type="dxa"/>
        <w:tblLook w:val="04A0" w:firstRow="1" w:lastRow="0" w:firstColumn="1" w:lastColumn="0" w:noHBand="0" w:noVBand="1"/>
      </w:tblPr>
      <w:tblGrid>
        <w:gridCol w:w="4933"/>
        <w:gridCol w:w="4933"/>
      </w:tblGrid>
      <w:tr w:rsidR="00FC45F3" w:rsidRPr="00250B3D" w14:paraId="556855C4" w14:textId="77777777" w:rsidTr="009C4DD5">
        <w:trPr>
          <w:trHeight w:val="333"/>
        </w:trPr>
        <w:tc>
          <w:tcPr>
            <w:tcW w:w="4933" w:type="dxa"/>
          </w:tcPr>
          <w:p w14:paraId="54B30B31" w14:textId="77777777" w:rsidR="00FC45F3" w:rsidRPr="00250B3D" w:rsidRDefault="00FC45F3" w:rsidP="00F532DC">
            <w:pPr>
              <w:ind w:left="1"/>
              <w:rPr>
                <w:b/>
                <w:bCs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</w:tcPr>
          <w:p w14:paraId="73C13056" w14:textId="77777777" w:rsidR="00FC45F3" w:rsidRPr="00250B3D" w:rsidRDefault="00FC45F3" w:rsidP="00F532DC">
            <w:pPr>
              <w:rPr>
                <w:b/>
                <w:bCs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FC45F3" w:rsidRPr="00250B3D" w14:paraId="642876E4" w14:textId="77777777" w:rsidTr="009C4DD5">
        <w:trPr>
          <w:trHeight w:val="333"/>
        </w:trPr>
        <w:tc>
          <w:tcPr>
            <w:tcW w:w="4933" w:type="dxa"/>
          </w:tcPr>
          <w:p w14:paraId="1EAF2A3B" w14:textId="77777777" w:rsidR="00FC45F3" w:rsidRPr="00250B3D" w:rsidRDefault="00FC45F3" w:rsidP="00F532DC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40F3CDBC" w14:textId="77777777" w:rsidR="00FC45F3" w:rsidRPr="00250B3D" w:rsidRDefault="00FC45F3" w:rsidP="00F532DC">
            <w:pPr>
              <w:rPr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FC45F3" w:rsidRPr="00250B3D" w14:paraId="6CAA619D" w14:textId="77777777" w:rsidTr="009C4DD5">
        <w:trPr>
          <w:trHeight w:val="333"/>
        </w:trPr>
        <w:tc>
          <w:tcPr>
            <w:tcW w:w="4933" w:type="dxa"/>
          </w:tcPr>
          <w:p w14:paraId="1551848E" w14:textId="494C7DF4" w:rsidR="00FC45F3" w:rsidRPr="00250B3D" w:rsidRDefault="00BD2B1D" w:rsidP="00F532DC">
            <w:pPr>
              <w:ind w:left="1"/>
              <w:rPr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</w:tcPr>
          <w:p w14:paraId="735706BC" w14:textId="77E45E2F" w:rsidR="00FC45F3" w:rsidRPr="009664CB" w:rsidRDefault="009664CB" w:rsidP="00F532DC">
            <w:pPr>
              <w:rPr>
                <w:lang w:val="en-US"/>
              </w:rPr>
            </w:pPr>
            <w:r w:rsidRPr="009C4DD5">
              <w:rPr>
                <w:rFonts w:ascii="Times New Roman" w:eastAsia="Times New Roman" w:hAnsi="Times New Roman" w:cs="Times New Roman"/>
                <w:sz w:val="28"/>
                <w:lang w:val="uk-UA"/>
              </w:rPr>
              <w:t>num = 1000</w:t>
            </w:r>
          </w:p>
        </w:tc>
      </w:tr>
      <w:tr w:rsidR="00BD2B1D" w:rsidRPr="00250B3D" w14:paraId="39967704" w14:textId="77777777" w:rsidTr="009C4DD5">
        <w:trPr>
          <w:trHeight w:val="333"/>
        </w:trPr>
        <w:tc>
          <w:tcPr>
            <w:tcW w:w="4933" w:type="dxa"/>
          </w:tcPr>
          <w:p w14:paraId="5F6FC609" w14:textId="1DCD5B3B" w:rsidR="00BD2B1D" w:rsidRPr="009C4DD5" w:rsidRDefault="009664CB" w:rsidP="00BD2B1D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</w:tcPr>
          <w:p w14:paraId="5E0D26CD" w14:textId="0EFE28AA" w:rsidR="00BD2B1D" w:rsidRPr="009664CB" w:rsidRDefault="009664CB" w:rsidP="00BD2B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4DD5">
              <w:rPr>
                <w:rFonts w:ascii="Times New Roman" w:eastAsia="Times New Roman" w:hAnsi="Times New Roman" w:cs="Times New Roman"/>
                <w:sz w:val="28"/>
                <w:lang w:val="uk-UA"/>
              </w:rPr>
              <w:t>numlen = 4</w:t>
            </w:r>
          </w:p>
        </w:tc>
      </w:tr>
      <w:tr w:rsidR="00BD2B1D" w:rsidRPr="00250B3D" w14:paraId="7A9E8A99" w14:textId="77777777" w:rsidTr="009C4DD5">
        <w:trPr>
          <w:trHeight w:val="333"/>
        </w:trPr>
        <w:tc>
          <w:tcPr>
            <w:tcW w:w="4933" w:type="dxa"/>
          </w:tcPr>
          <w:p w14:paraId="5C60A78C" w14:textId="32C2EA41" w:rsidR="00BD2B1D" w:rsidRPr="00CB4FAE" w:rsidRDefault="009664CB" w:rsidP="00BD2B1D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1</w:t>
            </w:r>
          </w:p>
        </w:tc>
        <w:tc>
          <w:tcPr>
            <w:tcW w:w="4933" w:type="dxa"/>
          </w:tcPr>
          <w:p w14:paraId="65D801E5" w14:textId="77777777" w:rsidR="00BD2B1D" w:rsidRPr="009C4DD5" w:rsidRDefault="009664CB" w:rsidP="00BD2B1D">
            <w:pPr>
              <w:rPr>
                <w:rFonts w:ascii="Times New Roman" w:eastAsia="Times New Roman" w:hAnsi="Times New Roman" w:cs="Times New Roman"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sz w:val="28"/>
                <w:lang w:val="uk-UA"/>
              </w:rPr>
              <w:t>first = 1</w:t>
            </w:r>
          </w:p>
          <w:p w14:paraId="03089090" w14:textId="271B3A1E" w:rsidR="009664CB" w:rsidRPr="009C4DD5" w:rsidRDefault="009664CB" w:rsidP="00BD2B1D">
            <w:pPr>
              <w:rPr>
                <w:rFonts w:ascii="Times New Roman" w:eastAsia="Times New Roman" w:hAnsi="Times New Roman" w:cs="Times New Roman"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sz w:val="28"/>
                <w:lang w:val="uk-UA"/>
              </w:rPr>
              <w:t>last = 0</w:t>
            </w:r>
          </w:p>
        </w:tc>
      </w:tr>
      <w:tr w:rsidR="00BD2B1D" w:rsidRPr="00250B3D" w14:paraId="74583706" w14:textId="77777777" w:rsidTr="009C4DD5">
        <w:trPr>
          <w:trHeight w:val="333"/>
        </w:trPr>
        <w:tc>
          <w:tcPr>
            <w:tcW w:w="4933" w:type="dxa"/>
          </w:tcPr>
          <w:p w14:paraId="2F3808D2" w14:textId="7C104BB5" w:rsidR="00BD2B1D" w:rsidRPr="009C4DD5" w:rsidRDefault="009664CB" w:rsidP="00BD2B1D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2</w:t>
            </w:r>
          </w:p>
        </w:tc>
        <w:tc>
          <w:tcPr>
            <w:tcW w:w="4933" w:type="dxa"/>
          </w:tcPr>
          <w:p w14:paraId="13B726CD" w14:textId="4D635316" w:rsidR="00BD2B1D" w:rsidRPr="009C4DD5" w:rsidRDefault="009664CB" w:rsidP="00BD2B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lindrome = false</w:t>
            </w:r>
          </w:p>
        </w:tc>
      </w:tr>
      <w:tr w:rsidR="00BD2B1D" w:rsidRPr="00250B3D" w14:paraId="2FD7DD63" w14:textId="77777777" w:rsidTr="009C4DD5">
        <w:trPr>
          <w:trHeight w:val="333"/>
        </w:trPr>
        <w:tc>
          <w:tcPr>
            <w:tcW w:w="4933" w:type="dxa"/>
          </w:tcPr>
          <w:p w14:paraId="7743D5FD" w14:textId="05974255" w:rsidR="00BD2B1D" w:rsidRPr="009C4DD5" w:rsidRDefault="009C4DD5" w:rsidP="00BD2B1D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3</w:t>
            </w:r>
          </w:p>
        </w:tc>
        <w:tc>
          <w:tcPr>
            <w:tcW w:w="4933" w:type="dxa"/>
          </w:tcPr>
          <w:p w14:paraId="5796F932" w14:textId="77777777" w:rsidR="00BD2B1D" w:rsidRDefault="009C4DD5" w:rsidP="00BD2B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 = 0</w:t>
            </w:r>
          </w:p>
          <w:p w14:paraId="00755203" w14:textId="19413DAF" w:rsidR="009C4DD5" w:rsidRPr="009C4DD5" w:rsidRDefault="009C4DD5" w:rsidP="00BD2B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st = 0</w:t>
            </w:r>
          </w:p>
        </w:tc>
      </w:tr>
      <w:tr w:rsidR="00BD2B1D" w:rsidRPr="00250B3D" w14:paraId="42423EAC" w14:textId="77777777" w:rsidTr="009C4DD5">
        <w:trPr>
          <w:trHeight w:val="333"/>
        </w:trPr>
        <w:tc>
          <w:tcPr>
            <w:tcW w:w="4933" w:type="dxa"/>
          </w:tcPr>
          <w:p w14:paraId="0754DD76" w14:textId="6ED638B0" w:rsidR="00BD2B1D" w:rsidRPr="009C4DD5" w:rsidRDefault="009C4DD5" w:rsidP="00BD2B1D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4</w:t>
            </w:r>
          </w:p>
        </w:tc>
        <w:tc>
          <w:tcPr>
            <w:tcW w:w="4933" w:type="dxa"/>
          </w:tcPr>
          <w:p w14:paraId="5DC0A336" w14:textId="35D350EE" w:rsidR="00BD2B1D" w:rsidRPr="009C4DD5" w:rsidRDefault="009C4DD5" w:rsidP="00BD2B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lindrome = false</w:t>
            </w:r>
          </w:p>
        </w:tc>
      </w:tr>
      <w:tr w:rsidR="00BD2B1D" w:rsidRPr="00250B3D" w14:paraId="00421D11" w14:textId="77777777" w:rsidTr="009C4DD5">
        <w:trPr>
          <w:trHeight w:val="333"/>
        </w:trPr>
        <w:tc>
          <w:tcPr>
            <w:tcW w:w="4933" w:type="dxa"/>
          </w:tcPr>
          <w:p w14:paraId="026B2BCC" w14:textId="77777777" w:rsidR="00BD2B1D" w:rsidRPr="00250B3D" w:rsidRDefault="00BD2B1D" w:rsidP="00BD2B1D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</w:tcPr>
          <w:p w14:paraId="647BE662" w14:textId="42121C16" w:rsidR="009C4DD5" w:rsidRPr="009C4DD5" w:rsidRDefault="00BD2B1D" w:rsidP="00BD2B1D">
            <w:pPr>
              <w:rPr>
                <w:rFonts w:ascii="Times New Roman" w:eastAsia="Times New Roman" w:hAnsi="Times New Roman" w:cs="Times New Roman"/>
                <w:sz w:val="28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17E4C8E0" w14:textId="77777777" w:rsidR="009C4DD5" w:rsidRDefault="009C4DD5"/>
    <w:tbl>
      <w:tblPr>
        <w:tblStyle w:val="a6"/>
        <w:tblW w:w="9866" w:type="dxa"/>
        <w:tblLook w:val="04A0" w:firstRow="1" w:lastRow="0" w:firstColumn="1" w:lastColumn="0" w:noHBand="0" w:noVBand="1"/>
      </w:tblPr>
      <w:tblGrid>
        <w:gridCol w:w="4933"/>
        <w:gridCol w:w="4933"/>
      </w:tblGrid>
      <w:tr w:rsidR="009C4DD5" w:rsidRPr="00250B3D" w14:paraId="69CA7EB1" w14:textId="77777777" w:rsidTr="009C4DD5">
        <w:trPr>
          <w:trHeight w:val="333"/>
        </w:trPr>
        <w:tc>
          <w:tcPr>
            <w:tcW w:w="4933" w:type="dxa"/>
          </w:tcPr>
          <w:p w14:paraId="35397E0F" w14:textId="77777777" w:rsidR="009C4DD5" w:rsidRPr="00250B3D" w:rsidRDefault="009C4DD5" w:rsidP="00F532DC">
            <w:pPr>
              <w:ind w:left="1"/>
              <w:rPr>
                <w:b/>
                <w:bCs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</w:tcPr>
          <w:p w14:paraId="79A5D432" w14:textId="77777777" w:rsidR="009C4DD5" w:rsidRPr="00250B3D" w:rsidRDefault="009C4DD5" w:rsidP="00F532DC">
            <w:pPr>
              <w:rPr>
                <w:b/>
                <w:bCs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9C4DD5" w:rsidRPr="00250B3D" w14:paraId="3366B148" w14:textId="77777777" w:rsidTr="009C4DD5">
        <w:trPr>
          <w:trHeight w:val="333"/>
        </w:trPr>
        <w:tc>
          <w:tcPr>
            <w:tcW w:w="4933" w:type="dxa"/>
          </w:tcPr>
          <w:p w14:paraId="186B484F" w14:textId="77777777" w:rsidR="009C4DD5" w:rsidRPr="00250B3D" w:rsidRDefault="009C4DD5" w:rsidP="00F532DC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66C1C9C6" w14:textId="77777777" w:rsidR="009C4DD5" w:rsidRPr="00250B3D" w:rsidRDefault="009C4DD5" w:rsidP="00F532DC">
            <w:pPr>
              <w:rPr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9C4DD5" w:rsidRPr="009664CB" w14:paraId="2F2FE1AC" w14:textId="77777777" w:rsidTr="009C4DD5">
        <w:trPr>
          <w:trHeight w:val="333"/>
        </w:trPr>
        <w:tc>
          <w:tcPr>
            <w:tcW w:w="4933" w:type="dxa"/>
          </w:tcPr>
          <w:p w14:paraId="05ABF6C5" w14:textId="77777777" w:rsidR="009C4DD5" w:rsidRPr="00250B3D" w:rsidRDefault="009C4DD5" w:rsidP="00F532DC">
            <w:pPr>
              <w:ind w:left="1"/>
              <w:rPr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</w:tcPr>
          <w:p w14:paraId="31268E5A" w14:textId="3AADE0C2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4D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= 100</w:t>
            </w:r>
            <w:r w:rsidRPr="009C4D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C4DD5" w:rsidRPr="009664CB" w14:paraId="359974E0" w14:textId="77777777" w:rsidTr="009C4DD5">
        <w:trPr>
          <w:trHeight w:val="333"/>
        </w:trPr>
        <w:tc>
          <w:tcPr>
            <w:tcW w:w="4933" w:type="dxa"/>
          </w:tcPr>
          <w:p w14:paraId="5AF14831" w14:textId="77777777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</w:tcPr>
          <w:p w14:paraId="756B6F4B" w14:textId="77777777" w:rsidR="009C4DD5" w:rsidRPr="009664CB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len = 4</w:t>
            </w:r>
          </w:p>
        </w:tc>
      </w:tr>
      <w:tr w:rsidR="009C4DD5" w:rsidRPr="009664CB" w14:paraId="37C839FF" w14:textId="77777777" w:rsidTr="009C4DD5">
        <w:trPr>
          <w:trHeight w:val="333"/>
        </w:trPr>
        <w:tc>
          <w:tcPr>
            <w:tcW w:w="4933" w:type="dxa"/>
          </w:tcPr>
          <w:p w14:paraId="5B258D1D" w14:textId="77777777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1</w:t>
            </w:r>
          </w:p>
        </w:tc>
        <w:tc>
          <w:tcPr>
            <w:tcW w:w="4933" w:type="dxa"/>
          </w:tcPr>
          <w:p w14:paraId="4AA38646" w14:textId="77777777" w:rsid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 = 1</w:t>
            </w:r>
          </w:p>
          <w:p w14:paraId="7E63051E" w14:textId="409D0F7D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ast = </w:t>
            </w:r>
            <w:r w:rsidRPr="009C4D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C4DD5" w:rsidRPr="009C4DD5" w14:paraId="5C28B04A" w14:textId="77777777" w:rsidTr="009C4DD5">
        <w:trPr>
          <w:trHeight w:val="333"/>
        </w:trPr>
        <w:tc>
          <w:tcPr>
            <w:tcW w:w="4933" w:type="dxa"/>
          </w:tcPr>
          <w:p w14:paraId="1765CD45" w14:textId="77777777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2</w:t>
            </w:r>
          </w:p>
        </w:tc>
        <w:tc>
          <w:tcPr>
            <w:tcW w:w="4933" w:type="dxa"/>
          </w:tcPr>
          <w:p w14:paraId="37809D8B" w14:textId="3158E7DC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alindrome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9C4DD5" w:rsidRPr="009C4DD5" w14:paraId="76068138" w14:textId="77777777" w:rsidTr="009C4DD5">
        <w:trPr>
          <w:trHeight w:val="333"/>
        </w:trPr>
        <w:tc>
          <w:tcPr>
            <w:tcW w:w="4933" w:type="dxa"/>
          </w:tcPr>
          <w:p w14:paraId="1FFFFC13" w14:textId="77777777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3</w:t>
            </w:r>
          </w:p>
        </w:tc>
        <w:tc>
          <w:tcPr>
            <w:tcW w:w="4933" w:type="dxa"/>
          </w:tcPr>
          <w:p w14:paraId="3A761BAD" w14:textId="77777777" w:rsid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 = 0</w:t>
            </w:r>
          </w:p>
          <w:p w14:paraId="60108D38" w14:textId="77777777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st = 0</w:t>
            </w:r>
          </w:p>
        </w:tc>
      </w:tr>
      <w:tr w:rsidR="009C4DD5" w:rsidRPr="009C4DD5" w14:paraId="5B1942C3" w14:textId="77777777" w:rsidTr="009C4DD5">
        <w:trPr>
          <w:trHeight w:val="333"/>
        </w:trPr>
        <w:tc>
          <w:tcPr>
            <w:tcW w:w="4933" w:type="dxa"/>
          </w:tcPr>
          <w:p w14:paraId="7298466A" w14:textId="77777777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.4</w:t>
            </w:r>
          </w:p>
        </w:tc>
        <w:tc>
          <w:tcPr>
            <w:tcW w:w="4933" w:type="dxa"/>
          </w:tcPr>
          <w:p w14:paraId="56D24120" w14:textId="08FAEA4B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alindrome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9C4DD5" w:rsidRPr="009C4DD5" w14:paraId="594DCA11" w14:textId="77777777" w:rsidTr="009C4DD5">
        <w:trPr>
          <w:trHeight w:val="333"/>
        </w:trPr>
        <w:tc>
          <w:tcPr>
            <w:tcW w:w="4933" w:type="dxa"/>
          </w:tcPr>
          <w:p w14:paraId="71AF8B3F" w14:textId="0BF371AE" w:rsidR="009C4DD5" w:rsidRPr="009C4DD5" w:rsidRDefault="009C4DD5" w:rsidP="00F532DC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9C4DD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4</w:t>
            </w:r>
          </w:p>
        </w:tc>
        <w:tc>
          <w:tcPr>
            <w:tcW w:w="4933" w:type="dxa"/>
          </w:tcPr>
          <w:p w14:paraId="767DF5DB" w14:textId="0F24A5A5" w:rsidR="009C4DD5" w:rsidRPr="009C4DD5" w:rsidRDefault="009C4DD5" w:rsidP="00F532D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4D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иведення «1001 – число-паліндром»</w:t>
            </w:r>
          </w:p>
        </w:tc>
      </w:tr>
      <w:tr w:rsidR="009C4DD5" w:rsidRPr="00250B3D" w14:paraId="42DEC0CF" w14:textId="77777777" w:rsidTr="009C4DD5">
        <w:trPr>
          <w:trHeight w:val="333"/>
        </w:trPr>
        <w:tc>
          <w:tcPr>
            <w:tcW w:w="4933" w:type="dxa"/>
          </w:tcPr>
          <w:p w14:paraId="73232062" w14:textId="77777777" w:rsidR="009C4DD5" w:rsidRPr="00250B3D" w:rsidRDefault="009C4DD5" w:rsidP="009C4DD5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259E3EDF" w14:textId="77777777" w:rsidR="009C4DD5" w:rsidRPr="00250B3D" w:rsidRDefault="009C4DD5" w:rsidP="00F532DC">
            <w:pPr>
              <w:rPr>
                <w:rFonts w:ascii="Times New Roman" w:hAnsi="Times New Roman" w:cs="Times New Roman"/>
                <w:lang w:val="uk-UA"/>
              </w:rPr>
            </w:pPr>
            <w:r w:rsidRPr="00250B3D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0361C908" w14:textId="77777777" w:rsidR="00FC45F3" w:rsidRPr="00250B3D" w:rsidRDefault="00FC45F3" w:rsidP="00FC45F3">
      <w:pPr>
        <w:pStyle w:val="1"/>
        <w:tabs>
          <w:tab w:val="center" w:pos="1124"/>
        </w:tabs>
        <w:ind w:left="-15" w:firstLine="0"/>
        <w:rPr>
          <w:lang w:val="uk-UA"/>
        </w:rPr>
      </w:pPr>
    </w:p>
    <w:p w14:paraId="5969DFB2" w14:textId="7F8AD648" w:rsidR="00FC45F3" w:rsidRPr="00250B3D" w:rsidRDefault="00FC45F3" w:rsidP="009C4DD5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250B3D">
        <w:rPr>
          <w:lang w:val="uk-UA"/>
        </w:rPr>
        <w:t>6.</w:t>
      </w:r>
      <w:r w:rsidRPr="00250B3D">
        <w:rPr>
          <w:lang w:val="uk-UA"/>
        </w:rPr>
        <w:tab/>
        <w:t>Висновки:</w:t>
      </w:r>
    </w:p>
    <w:p w14:paraId="4DB782D2" w14:textId="6AB9018D" w:rsidR="00FC45F3" w:rsidRPr="00CB4FAE" w:rsidRDefault="00FC45F3" w:rsidP="00FC45F3">
      <w:pPr>
        <w:spacing w:after="0" w:line="251" w:lineRule="auto"/>
        <w:rPr>
          <w:lang w:val="uk-UA"/>
        </w:rPr>
      </w:pPr>
      <w:r w:rsidRPr="00250B3D">
        <w:rPr>
          <w:rFonts w:ascii="Times New Roman" w:eastAsia="Times New Roman" w:hAnsi="Times New Roman" w:cs="Times New Roman"/>
          <w:sz w:val="28"/>
          <w:lang w:val="uk-UA"/>
        </w:rPr>
        <w:t xml:space="preserve">   </w:t>
      </w:r>
      <w:r w:rsidR="00CA365C" w:rsidRPr="00250B3D">
        <w:rPr>
          <w:rFonts w:ascii="Times New Roman" w:eastAsia="Times New Roman" w:hAnsi="Times New Roman" w:cs="Times New Roman"/>
          <w:sz w:val="28"/>
          <w:lang w:val="uk-UA"/>
        </w:rPr>
        <w:t>За допомогою математичної моделі та циклів можна запрограмувати знаходження всіх чотирьохзначних паліндромів одразу двома способами: як простим, так і більш складним. Більш складний у свою чергу є універсальним, коли простий підходить виключно для чотирьохзначних чисел.</w:t>
      </w:r>
      <w:r w:rsidR="00C54CD8">
        <w:rPr>
          <w:rFonts w:ascii="Times New Roman" w:eastAsia="Times New Roman" w:hAnsi="Times New Roman" w:cs="Times New Roman"/>
          <w:sz w:val="28"/>
          <w:lang w:val="uk-UA"/>
        </w:rPr>
        <w:t xml:space="preserve"> Викон</w:t>
      </w:r>
      <w:r w:rsidR="00C54CD8" w:rsidRPr="00CB4FAE">
        <w:rPr>
          <w:rFonts w:ascii="Times New Roman" w:eastAsia="Times New Roman" w:hAnsi="Times New Roman" w:cs="Times New Roman"/>
          <w:sz w:val="28"/>
          <w:lang w:val="uk-UA"/>
        </w:rPr>
        <w:t xml:space="preserve">ується цей алгоритм за допомогою складних циклів з використанням </w:t>
      </w:r>
      <w:r w:rsidR="00296DB2" w:rsidRPr="00CB4FAE">
        <w:rPr>
          <w:rFonts w:ascii="Times New Roman" w:eastAsia="Times New Roman" w:hAnsi="Times New Roman" w:cs="Times New Roman"/>
          <w:sz w:val="28"/>
          <w:lang w:val="uk-UA"/>
        </w:rPr>
        <w:t xml:space="preserve">одного зовнішнього арифметичного циклу, та </w:t>
      </w:r>
      <w:r w:rsidR="00CB4FAE" w:rsidRPr="00CB4FAE">
        <w:rPr>
          <w:rFonts w:ascii="Times New Roman" w:eastAsia="Times New Roman" w:hAnsi="Times New Roman" w:cs="Times New Roman"/>
          <w:sz w:val="28"/>
          <w:lang w:val="uk-UA"/>
        </w:rPr>
        <w:t>трьох</w:t>
      </w:r>
      <w:r w:rsidR="00296DB2" w:rsidRPr="00CB4FAE">
        <w:rPr>
          <w:rFonts w:ascii="Times New Roman" w:eastAsia="Times New Roman" w:hAnsi="Times New Roman" w:cs="Times New Roman"/>
          <w:sz w:val="28"/>
          <w:lang w:val="uk-UA"/>
        </w:rPr>
        <w:t xml:space="preserve"> вкладених: одного ітераційного з передумовою та</w:t>
      </w:r>
      <w:r w:rsidR="00CB4FAE" w:rsidRPr="00CB4FAE">
        <w:rPr>
          <w:rFonts w:ascii="Times New Roman" w:eastAsia="Times New Roman" w:hAnsi="Times New Roman" w:cs="Times New Roman"/>
          <w:sz w:val="28"/>
          <w:lang w:val="uk-UA"/>
        </w:rPr>
        <w:t xml:space="preserve"> двох</w:t>
      </w:r>
      <w:r w:rsidR="00296DB2" w:rsidRPr="00CB4FAE">
        <w:rPr>
          <w:rFonts w:ascii="Times New Roman" w:eastAsia="Times New Roman" w:hAnsi="Times New Roman" w:cs="Times New Roman"/>
          <w:sz w:val="28"/>
          <w:lang w:val="uk-UA"/>
        </w:rPr>
        <w:t xml:space="preserve"> арифметичн</w:t>
      </w:r>
      <w:r w:rsidR="00CB4FAE" w:rsidRPr="00CB4FAE">
        <w:rPr>
          <w:rFonts w:ascii="Times New Roman" w:eastAsia="Times New Roman" w:hAnsi="Times New Roman" w:cs="Times New Roman"/>
          <w:sz w:val="28"/>
          <w:lang w:val="uk-UA"/>
        </w:rPr>
        <w:t>их, один із яких вкла</w:t>
      </w:r>
      <w:r w:rsidR="00CB4FAE">
        <w:rPr>
          <w:rFonts w:ascii="Times New Roman" w:eastAsia="Times New Roman" w:hAnsi="Times New Roman" w:cs="Times New Roman"/>
          <w:sz w:val="28"/>
          <w:lang w:val="uk-UA"/>
        </w:rPr>
        <w:t>дено в другий</w:t>
      </w:r>
    </w:p>
    <w:p w14:paraId="14228D1B" w14:textId="77777777" w:rsidR="00FC45F3" w:rsidRPr="00CB4FAE" w:rsidRDefault="00FC45F3" w:rsidP="00FC45F3">
      <w:pPr>
        <w:rPr>
          <w:lang w:val="uk-UA"/>
        </w:rPr>
      </w:pPr>
    </w:p>
    <w:p w14:paraId="0C8BFDFB" w14:textId="77777777" w:rsidR="00FC45F3" w:rsidRPr="00250B3D" w:rsidRDefault="00FC45F3" w:rsidP="00FC45F3">
      <w:pPr>
        <w:rPr>
          <w:lang w:val="uk-UA"/>
        </w:rPr>
      </w:pPr>
    </w:p>
    <w:p w14:paraId="582C9C32" w14:textId="77777777" w:rsidR="00D578B4" w:rsidRPr="00250B3D" w:rsidRDefault="00D578B4">
      <w:pPr>
        <w:rPr>
          <w:lang w:val="uk-UA"/>
        </w:rPr>
      </w:pPr>
    </w:p>
    <w:sectPr w:rsidR="00D578B4" w:rsidRPr="00250B3D">
      <w:headerReference w:type="even" r:id="rId10"/>
      <w:headerReference w:type="default" r:id="rId11"/>
      <w:headerReference w:type="first" r:id="rId12"/>
      <w:pgSz w:w="11910" w:h="16840"/>
      <w:pgMar w:top="631" w:right="665" w:bottom="7226" w:left="178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B4EC82" w14:textId="77777777" w:rsidR="005435E7" w:rsidRDefault="00CB4FAE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7C2176E1" wp14:editId="2ADA883B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324C97D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 xml:space="preserve">Основи </w:t>
    </w:r>
    <w:r>
      <w:rPr>
        <w:rFonts w:ascii="Times New Roman" w:eastAsia="Times New Roman" w:hAnsi="Times New Roman" w:cs="Times New Roman"/>
        <w:sz w:val="28"/>
      </w:rPr>
      <w:t>програмування – 1. Алгоритми та структури даних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89934F" w14:textId="77777777" w:rsidR="005435E7" w:rsidRDefault="00CB4FAE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4FA04" w14:textId="77777777" w:rsidR="005435E7" w:rsidRDefault="00CB4FAE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1CA907E4" wp14:editId="1BA0821C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2829E4A2" id="Group 4857" o:spid="_x0000_s1026" style="position:absolute;margin-left:83.65pt;margin-top:51.05pt;width:470.7pt;height:4.45pt;z-index:251660288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>Основи програмування – 1. Алгоритми та структури даних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AC1C33" w14:textId="77777777" w:rsidR="005435E7" w:rsidRDefault="00CB4FA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89ED3D" w14:textId="77777777" w:rsidR="005435E7" w:rsidRDefault="00CB4FA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6F3C40" w14:textId="77777777" w:rsidR="005435E7" w:rsidRDefault="00CB4FA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5F3"/>
    <w:rsid w:val="00250B3D"/>
    <w:rsid w:val="00296DB2"/>
    <w:rsid w:val="003530FC"/>
    <w:rsid w:val="003E7F62"/>
    <w:rsid w:val="004313F6"/>
    <w:rsid w:val="004E5326"/>
    <w:rsid w:val="005B43A3"/>
    <w:rsid w:val="00654453"/>
    <w:rsid w:val="00667534"/>
    <w:rsid w:val="007765A7"/>
    <w:rsid w:val="009664CB"/>
    <w:rsid w:val="009C4DD5"/>
    <w:rsid w:val="00BD2B1D"/>
    <w:rsid w:val="00C54CD8"/>
    <w:rsid w:val="00CA365C"/>
    <w:rsid w:val="00CB4FAE"/>
    <w:rsid w:val="00D578B4"/>
    <w:rsid w:val="00FC4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769A9C"/>
  <w15:chartTrackingRefBased/>
  <w15:docId w15:val="{5527B451-4E00-46CF-AABD-698940547A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2B1D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FC45F3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C45F3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FC45F3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FC45F3"/>
    <w:pPr>
      <w:ind w:left="720"/>
      <w:contextualSpacing/>
    </w:pPr>
  </w:style>
  <w:style w:type="table" w:styleId="a6">
    <w:name w:val="Table Grid"/>
    <w:basedOn w:val="a1"/>
    <w:uiPriority w:val="39"/>
    <w:rsid w:val="009C4D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6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eader" Target="header5.xml"/><Relationship Id="rId5" Type="http://schemas.openxmlformats.org/officeDocument/2006/relationships/image" Target="media/image1.emf"/><Relationship Id="rId10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9</Pages>
  <Words>713</Words>
  <Characters>407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7</cp:revision>
  <dcterms:created xsi:type="dcterms:W3CDTF">2021-11-11T08:07:00Z</dcterms:created>
  <dcterms:modified xsi:type="dcterms:W3CDTF">2021-11-11T13:42:00Z</dcterms:modified>
</cp:coreProperties>
</file>